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250E" w:rsidRPr="00C90487" w:rsidRDefault="009A5074" w:rsidP="00043099">
      <w:pPr>
        <w:pStyle w:val="a4"/>
        <w:rPr>
          <w:rFonts w:hint="eastAsia"/>
          <w:sz w:val="44"/>
        </w:rPr>
      </w:pPr>
      <w:r w:rsidRPr="00C90487">
        <w:rPr>
          <w:sz w:val="44"/>
        </w:rPr>
        <w:t>判断主机是否安装</w:t>
      </w:r>
      <w:proofErr w:type="spellStart"/>
      <w:r w:rsidRPr="00C90487">
        <w:rPr>
          <w:sz w:val="44"/>
        </w:rPr>
        <w:t>redis</w:t>
      </w:r>
      <w:proofErr w:type="spellEnd"/>
      <w:r w:rsidRPr="00C90487">
        <w:rPr>
          <w:sz w:val="44"/>
        </w:rPr>
        <w:t>中间件实施方案</w:t>
      </w:r>
    </w:p>
    <w:p w:rsidR="006B250E" w:rsidRDefault="009A5074" w:rsidP="00C4278A">
      <w:pPr>
        <w:pStyle w:val="1"/>
        <w:numPr>
          <w:ilvl w:val="0"/>
          <w:numId w:val="25"/>
        </w:numPr>
      </w:pPr>
      <w:r>
        <w:t>方案实现架构</w:t>
      </w:r>
    </w:p>
    <w:p w:rsidR="00C4278A" w:rsidRPr="00C4278A" w:rsidRDefault="00EF129F" w:rsidP="00C4278A">
      <w:r>
        <w:rPr>
          <w:noProof/>
        </w:rPr>
        <w:drawing>
          <wp:inline distT="0" distB="0" distL="0" distR="0" wp14:anchorId="7355B747" wp14:editId="6328E572">
            <wp:extent cx="5868150" cy="225149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62530" cy="224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099" w:rsidRPr="00043099" w:rsidRDefault="009A5074" w:rsidP="00043099">
      <w:pPr>
        <w:pStyle w:val="1"/>
      </w:pPr>
      <w:r>
        <w:t>二、方案实现过程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t xml:space="preserve">2.1 </w:t>
      </w:r>
      <w:r w:rsidRPr="009A5074">
        <w:rPr>
          <w:sz w:val="28"/>
        </w:rPr>
        <w:t>未找到中间件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043099" w:rsidRDefault="00043099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命令：</w:t>
      </w:r>
      <w:proofErr w:type="spellStart"/>
      <w:r w:rsidRPr="00043099">
        <w:t>ps</w:t>
      </w:r>
      <w:proofErr w:type="spellEnd"/>
      <w:r w:rsidRPr="00043099">
        <w:t xml:space="preserve"> -</w:t>
      </w:r>
      <w:proofErr w:type="spellStart"/>
      <w:r w:rsidRPr="00043099">
        <w:t>ef</w:t>
      </w:r>
      <w:proofErr w:type="spellEnd"/>
      <w:r w:rsidRPr="00043099">
        <w:t xml:space="preserve"> |</w:t>
      </w:r>
      <w:proofErr w:type="spellStart"/>
      <w:r w:rsidRPr="00043099">
        <w:t>grep</w:t>
      </w:r>
      <w:proofErr w:type="spellEnd"/>
      <w:r w:rsidRPr="00043099">
        <w:t xml:space="preserve"> </w:t>
      </w:r>
      <w:proofErr w:type="spellStart"/>
      <w:r w:rsidRPr="00043099">
        <w:t>redis</w:t>
      </w:r>
      <w:proofErr w:type="spellEnd"/>
      <w:r w:rsidRPr="00043099">
        <w:t>-server |</w:t>
      </w:r>
      <w:proofErr w:type="spellStart"/>
      <w:r w:rsidRPr="00043099">
        <w:t>grep</w:t>
      </w:r>
      <w:proofErr w:type="spellEnd"/>
      <w:r w:rsidRPr="00043099">
        <w:t xml:space="preserve"> -v </w:t>
      </w:r>
      <w:proofErr w:type="spellStart"/>
      <w:r w:rsidRPr="00043099">
        <w:t>grep</w:t>
      </w:r>
      <w:proofErr w:type="spellEnd"/>
    </w:p>
    <w:p w:rsidR="00BC5122" w:rsidRDefault="00BC5122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截图：</w:t>
      </w:r>
    </w:p>
    <w:p w:rsidR="00BC5122" w:rsidRDefault="001E2A5A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15874E14" wp14:editId="02CB11BD">
            <wp:extent cx="5274310" cy="494467"/>
            <wp:effectExtent l="0" t="0" r="254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099" w:rsidRPr="00043099" w:rsidRDefault="00043099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标准：没有结果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t xml:space="preserve">2.1 </w:t>
      </w:r>
      <w:r w:rsidRPr="009A5074">
        <w:rPr>
          <w:sz w:val="28"/>
        </w:rPr>
        <w:t>单机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043099" w:rsidRDefault="009A5074" w:rsidP="00043099">
      <w:pPr>
        <w:pStyle w:val="a5"/>
        <w:numPr>
          <w:ilvl w:val="0"/>
          <w:numId w:val="6"/>
        </w:numPr>
        <w:ind w:firstLineChars="0"/>
      </w:pPr>
      <w:r>
        <w:t>命令：</w:t>
      </w:r>
      <w:proofErr w:type="spellStart"/>
      <w:r w:rsidR="00043099" w:rsidRPr="00043099">
        <w:t>ps</w:t>
      </w:r>
      <w:proofErr w:type="spellEnd"/>
      <w:r w:rsidR="00043099" w:rsidRPr="00043099">
        <w:t xml:space="preserve"> -</w:t>
      </w:r>
      <w:proofErr w:type="spellStart"/>
      <w:r w:rsidR="00043099" w:rsidRPr="00043099">
        <w:t>ef</w:t>
      </w:r>
      <w:proofErr w:type="spellEnd"/>
      <w:r w:rsidR="00043099" w:rsidRPr="00043099">
        <w:t xml:space="preserve"> |</w:t>
      </w:r>
      <w:proofErr w:type="spellStart"/>
      <w:r w:rsidR="00043099" w:rsidRPr="00043099">
        <w:t>grep</w:t>
      </w:r>
      <w:proofErr w:type="spellEnd"/>
      <w:r w:rsidR="00043099" w:rsidRPr="00043099">
        <w:t xml:space="preserve"> </w:t>
      </w:r>
      <w:proofErr w:type="spellStart"/>
      <w:r w:rsidR="00043099" w:rsidRPr="00043099">
        <w:t>redis</w:t>
      </w:r>
      <w:proofErr w:type="spellEnd"/>
      <w:r w:rsidR="00043099" w:rsidRPr="00043099">
        <w:t>-server |</w:t>
      </w:r>
      <w:proofErr w:type="spellStart"/>
      <w:r w:rsidR="00043099" w:rsidRPr="00043099">
        <w:t>grep</w:t>
      </w:r>
      <w:proofErr w:type="spellEnd"/>
      <w:r w:rsidR="00043099" w:rsidRPr="00043099">
        <w:t xml:space="preserve"> -v </w:t>
      </w:r>
      <w:proofErr w:type="spellStart"/>
      <w:r w:rsidR="00043099" w:rsidRPr="00043099">
        <w:t>grep</w:t>
      </w:r>
      <w:proofErr w:type="spellEnd"/>
    </w:p>
    <w:p w:rsidR="006B250E" w:rsidRDefault="009A5074" w:rsidP="00043099">
      <w:pPr>
        <w:pStyle w:val="a5"/>
        <w:numPr>
          <w:ilvl w:val="0"/>
          <w:numId w:val="6"/>
        </w:numPr>
        <w:ind w:firstLineChars="0"/>
      </w:pPr>
      <w:r>
        <w:t>判断标准：</w:t>
      </w:r>
      <w:r w:rsidR="00BC5122">
        <w:rPr>
          <w:rFonts w:hint="eastAsia"/>
        </w:rPr>
        <w:t>有结果，但</w:t>
      </w:r>
      <w:r w:rsidR="00043099">
        <w:rPr>
          <w:rFonts w:hint="eastAsia"/>
        </w:rPr>
        <w:t>不带有</w:t>
      </w:r>
      <w:r w:rsidR="00043099" w:rsidRPr="00043099">
        <w:t>[cluster]</w:t>
      </w:r>
    </w:p>
    <w:p w:rsidR="00BC5122" w:rsidRDefault="00BC5122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截图：</w:t>
      </w:r>
    </w:p>
    <w:p w:rsidR="00BC5122" w:rsidRDefault="001E2A5A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58B5213D" wp14:editId="34CABB3E">
            <wp:extent cx="5274310" cy="293628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122" w:rsidRPr="00BC5122" w:rsidRDefault="00BC5122" w:rsidP="00BC5122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>
        <w:rPr>
          <w:rFonts w:hint="eastAsia"/>
          <w:b/>
          <w:sz w:val="22"/>
        </w:rPr>
        <w:t>获取</w:t>
      </w:r>
      <w:r w:rsidRPr="00BC5122">
        <w:rPr>
          <w:rFonts w:hint="eastAsia"/>
          <w:b/>
          <w:sz w:val="22"/>
        </w:rPr>
        <w:t>IP</w:t>
      </w:r>
      <w:r w:rsidRPr="00BC5122">
        <w:rPr>
          <w:rFonts w:hint="eastAsia"/>
          <w:b/>
          <w:sz w:val="22"/>
        </w:rPr>
        <w:t>以及版本</w:t>
      </w:r>
    </w:p>
    <w:p w:rsidR="00BC5122" w:rsidRDefault="001E2A5A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获取</w:t>
      </w:r>
      <w:r w:rsidR="009A5074">
        <w:t>版本</w:t>
      </w:r>
      <w:r>
        <w:rPr>
          <w:rFonts w:hint="eastAsia"/>
        </w:rPr>
        <w:t>：</w:t>
      </w:r>
    </w:p>
    <w:p w:rsidR="006B250E" w:rsidRDefault="00BC5122" w:rsidP="00BC5122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命令</w:t>
      </w:r>
      <w:r w:rsidR="00043099">
        <w:rPr>
          <w:rFonts w:hint="eastAsia"/>
        </w:rPr>
        <w:t>：</w:t>
      </w:r>
      <w:proofErr w:type="spellStart"/>
      <w:r w:rsidR="00043099" w:rsidRPr="00043099">
        <w:t>redis</w:t>
      </w:r>
      <w:proofErr w:type="spellEnd"/>
      <w:r w:rsidR="00043099" w:rsidRPr="00043099">
        <w:t>-server -</w:t>
      </w:r>
      <w:proofErr w:type="spellStart"/>
      <w:r w:rsidR="00043099" w:rsidRPr="00043099">
        <w:t>v|awk</w:t>
      </w:r>
      <w:proofErr w:type="spellEnd"/>
      <w:r w:rsidR="00043099" w:rsidRPr="00043099">
        <w:t xml:space="preserve"> '{print $3}'|</w:t>
      </w:r>
      <w:proofErr w:type="spellStart"/>
      <w:r w:rsidR="00043099" w:rsidRPr="00043099">
        <w:t>awk</w:t>
      </w:r>
      <w:proofErr w:type="spellEnd"/>
      <w:r w:rsidR="00043099" w:rsidRPr="00043099">
        <w:t xml:space="preserve"> -</w:t>
      </w:r>
      <w:proofErr w:type="spellStart"/>
      <w:r w:rsidR="00043099" w:rsidRPr="00043099">
        <w:t>Fv</w:t>
      </w:r>
      <w:proofErr w:type="spellEnd"/>
      <w:r w:rsidR="00043099" w:rsidRPr="00043099">
        <w:t>= '{print $2}'</w:t>
      </w:r>
    </w:p>
    <w:p w:rsidR="00BC5122" w:rsidRDefault="00BC5122" w:rsidP="00BC5122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截图</w:t>
      </w:r>
      <w:r>
        <w:rPr>
          <w:rFonts w:hint="eastAsia"/>
        </w:rPr>
        <w:t>:</w:t>
      </w:r>
    </w:p>
    <w:p w:rsidR="00BC5122" w:rsidRDefault="005354D0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4B839A8B" wp14:editId="302C9347">
            <wp:extent cx="5274310" cy="347347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FAF" w:rsidRDefault="00BC5122" w:rsidP="006B7FAF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输出</w:t>
      </w:r>
      <w:r w:rsidR="006B7FAF">
        <w:rPr>
          <w:rFonts w:hint="eastAsia"/>
        </w:rPr>
        <w:t>IP</w:t>
      </w:r>
      <w:r w:rsidR="006B7FAF">
        <w:rPr>
          <w:rFonts w:hint="eastAsia"/>
        </w:rPr>
        <w:t>：</w:t>
      </w:r>
    </w:p>
    <w:p w:rsidR="005354D0" w:rsidRDefault="00BC5122" w:rsidP="005354D0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命令：</w:t>
      </w:r>
      <w:proofErr w:type="spellStart"/>
      <w:r w:rsidR="005354D0" w:rsidRPr="005354D0">
        <w:t>grep</w:t>
      </w:r>
      <w:proofErr w:type="spellEnd"/>
      <w:r w:rsidR="005354D0" w:rsidRPr="005354D0">
        <w:t xml:space="preserve"> "`cat /</w:t>
      </w:r>
      <w:proofErr w:type="spellStart"/>
      <w:r w:rsidR="005354D0" w:rsidRPr="005354D0">
        <w:t>etc</w:t>
      </w:r>
      <w:proofErr w:type="spellEnd"/>
      <w:r w:rsidR="005354D0" w:rsidRPr="005354D0">
        <w:t>/hostname`$" /</w:t>
      </w:r>
      <w:proofErr w:type="spellStart"/>
      <w:r w:rsidR="005354D0" w:rsidRPr="005354D0">
        <w:t>etc</w:t>
      </w:r>
      <w:proofErr w:type="spellEnd"/>
      <w:r w:rsidR="005354D0" w:rsidRPr="005354D0">
        <w:t>/</w:t>
      </w:r>
      <w:proofErr w:type="spellStart"/>
      <w:r w:rsidR="005354D0" w:rsidRPr="005354D0">
        <w:t>hosts|awk</w:t>
      </w:r>
      <w:proofErr w:type="spellEnd"/>
      <w:r w:rsidR="005354D0" w:rsidRPr="005354D0">
        <w:t xml:space="preserve"> '{print $1}'</w:t>
      </w:r>
    </w:p>
    <w:p w:rsidR="005354D0" w:rsidRDefault="00BC5122" w:rsidP="005354D0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截图</w:t>
      </w:r>
      <w:r>
        <w:rPr>
          <w:rFonts w:hint="eastAsia"/>
        </w:rPr>
        <w:t>:</w:t>
      </w:r>
    </w:p>
    <w:p w:rsidR="00BC5122" w:rsidRDefault="005354D0" w:rsidP="005354D0">
      <w:pPr>
        <w:ind w:left="840"/>
      </w:pPr>
      <w:r>
        <w:rPr>
          <w:noProof/>
        </w:rPr>
        <w:drawing>
          <wp:inline distT="0" distB="0" distL="0" distR="0" wp14:anchorId="285F1FFB" wp14:editId="645AA6FC">
            <wp:extent cx="5274310" cy="360167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50E" w:rsidRPr="009A5074" w:rsidRDefault="009A5074" w:rsidP="009A5074">
      <w:pPr>
        <w:pStyle w:val="2"/>
        <w:rPr>
          <w:sz w:val="28"/>
        </w:rPr>
      </w:pPr>
      <w:r w:rsidRPr="009A5074">
        <w:rPr>
          <w:sz w:val="28"/>
        </w:rPr>
        <w:t xml:space="preserve">2.3 </w:t>
      </w:r>
      <w:r w:rsidRPr="009A5074">
        <w:rPr>
          <w:sz w:val="28"/>
        </w:rPr>
        <w:t>集群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  <w:r>
        <w:rPr>
          <w:rFonts w:hint="eastAsia"/>
          <w:b/>
          <w:sz w:val="22"/>
        </w:rPr>
        <w:t>：</w:t>
      </w:r>
    </w:p>
    <w:p w:rsidR="00043099" w:rsidRDefault="00043099" w:rsidP="00043099">
      <w:pPr>
        <w:pStyle w:val="a5"/>
        <w:numPr>
          <w:ilvl w:val="0"/>
          <w:numId w:val="6"/>
        </w:numPr>
        <w:ind w:firstLineChars="0"/>
      </w:pPr>
      <w:r>
        <w:t>命令：</w:t>
      </w:r>
      <w:proofErr w:type="spellStart"/>
      <w:r w:rsidRPr="00043099">
        <w:t>ps</w:t>
      </w:r>
      <w:proofErr w:type="spellEnd"/>
      <w:r w:rsidRPr="00043099">
        <w:t xml:space="preserve"> </w:t>
      </w:r>
      <w:r w:rsidR="006B7FAF">
        <w:t>–</w:t>
      </w:r>
      <w:proofErr w:type="spellStart"/>
      <w:r w:rsidRPr="00043099">
        <w:t>ef</w:t>
      </w:r>
      <w:proofErr w:type="spellEnd"/>
      <w:r w:rsidRPr="00043099">
        <w:t xml:space="preserve"> |</w:t>
      </w:r>
      <w:proofErr w:type="spellStart"/>
      <w:r w:rsidRPr="00043099">
        <w:t>grep</w:t>
      </w:r>
      <w:proofErr w:type="spellEnd"/>
      <w:r w:rsidRPr="00043099">
        <w:t xml:space="preserve"> </w:t>
      </w:r>
      <w:proofErr w:type="spellStart"/>
      <w:r w:rsidRPr="00043099">
        <w:t>redis</w:t>
      </w:r>
      <w:proofErr w:type="spellEnd"/>
      <w:r w:rsidRPr="00043099">
        <w:t>-server |</w:t>
      </w:r>
      <w:proofErr w:type="spellStart"/>
      <w:r w:rsidRPr="00043099">
        <w:t>grep</w:t>
      </w:r>
      <w:proofErr w:type="spellEnd"/>
      <w:r w:rsidRPr="00043099">
        <w:t xml:space="preserve"> </w:t>
      </w:r>
      <w:r w:rsidR="006B7FAF">
        <w:t>–</w:t>
      </w:r>
      <w:r w:rsidRPr="00043099">
        <w:t xml:space="preserve">v </w:t>
      </w:r>
      <w:proofErr w:type="spellStart"/>
      <w:r w:rsidRPr="00043099">
        <w:t>grep</w:t>
      </w:r>
      <w:proofErr w:type="spellEnd"/>
    </w:p>
    <w:p w:rsidR="00043099" w:rsidRDefault="00043099" w:rsidP="00043099">
      <w:pPr>
        <w:pStyle w:val="a5"/>
        <w:numPr>
          <w:ilvl w:val="0"/>
          <w:numId w:val="6"/>
        </w:numPr>
        <w:ind w:firstLineChars="0"/>
      </w:pPr>
      <w:r>
        <w:t>判断标准：</w:t>
      </w:r>
      <w:r w:rsidR="00BC5122">
        <w:rPr>
          <w:rFonts w:hint="eastAsia"/>
        </w:rPr>
        <w:t>存在</w:t>
      </w:r>
      <w:r>
        <w:rPr>
          <w:rFonts w:hint="eastAsia"/>
        </w:rPr>
        <w:t>进程，且带有</w:t>
      </w:r>
      <w:r w:rsidRPr="00043099">
        <w:t>[cluster]</w:t>
      </w:r>
    </w:p>
    <w:p w:rsidR="00200702" w:rsidRDefault="00200702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截图：</w:t>
      </w:r>
    </w:p>
    <w:p w:rsidR="00200702" w:rsidRDefault="00200702" w:rsidP="0020070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2E3EC2B1" wp14:editId="07DAC451">
            <wp:extent cx="5274310" cy="434642"/>
            <wp:effectExtent l="0" t="0" r="254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122" w:rsidRPr="00BC5122" w:rsidRDefault="00BC5122" w:rsidP="00BC5122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>
        <w:rPr>
          <w:rFonts w:hint="eastAsia"/>
          <w:b/>
          <w:sz w:val="22"/>
        </w:rPr>
        <w:t>获取</w:t>
      </w:r>
      <w:r w:rsidRPr="00BC5122">
        <w:rPr>
          <w:rFonts w:hint="eastAsia"/>
          <w:b/>
          <w:sz w:val="22"/>
        </w:rPr>
        <w:t>IP</w:t>
      </w:r>
      <w:r w:rsidRPr="00BC5122">
        <w:rPr>
          <w:rFonts w:hint="eastAsia"/>
          <w:b/>
          <w:sz w:val="22"/>
        </w:rPr>
        <w:t>以及版本</w:t>
      </w:r>
      <w:r>
        <w:rPr>
          <w:rFonts w:hint="eastAsia"/>
          <w:b/>
          <w:sz w:val="22"/>
        </w:rPr>
        <w:t>：</w:t>
      </w:r>
    </w:p>
    <w:p w:rsidR="00BC5122" w:rsidRDefault="00BC5122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获取</w:t>
      </w:r>
      <w:r w:rsidR="00043099">
        <w:t>版本</w:t>
      </w:r>
      <w:r w:rsidR="00043099">
        <w:rPr>
          <w:rFonts w:hint="eastAsia"/>
        </w:rPr>
        <w:t>：</w:t>
      </w:r>
    </w:p>
    <w:p w:rsidR="00043099" w:rsidRDefault="00BC5122" w:rsidP="00BC5122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命令：</w:t>
      </w:r>
      <w:proofErr w:type="spellStart"/>
      <w:r w:rsidR="00043099" w:rsidRPr="00043099">
        <w:t>redis</w:t>
      </w:r>
      <w:proofErr w:type="spellEnd"/>
      <w:r w:rsidR="00043099" w:rsidRPr="00043099">
        <w:t xml:space="preserve">-server </w:t>
      </w:r>
      <w:r w:rsidR="006B7FAF">
        <w:t>–</w:t>
      </w:r>
      <w:proofErr w:type="spellStart"/>
      <w:r w:rsidR="00043099" w:rsidRPr="00043099">
        <w:t>v|awk</w:t>
      </w:r>
      <w:proofErr w:type="spellEnd"/>
      <w:r w:rsidR="00043099" w:rsidRPr="00043099">
        <w:t xml:space="preserve"> </w:t>
      </w:r>
      <w:r w:rsidR="006B7FAF">
        <w:t>‘</w:t>
      </w:r>
      <w:r w:rsidR="00043099" w:rsidRPr="00043099">
        <w:t>{print $3}</w:t>
      </w:r>
      <w:r w:rsidR="006B7FAF">
        <w:t>’</w:t>
      </w:r>
      <w:r w:rsidR="00043099" w:rsidRPr="00043099">
        <w:t>|</w:t>
      </w:r>
      <w:proofErr w:type="spellStart"/>
      <w:r w:rsidR="00043099" w:rsidRPr="00043099">
        <w:t>awk</w:t>
      </w:r>
      <w:proofErr w:type="spellEnd"/>
      <w:r w:rsidR="00043099" w:rsidRPr="00043099">
        <w:t xml:space="preserve"> </w:t>
      </w:r>
      <w:r w:rsidR="006B7FAF">
        <w:t>–</w:t>
      </w:r>
      <w:proofErr w:type="spellStart"/>
      <w:r w:rsidR="00043099" w:rsidRPr="00043099">
        <w:t>Fv</w:t>
      </w:r>
      <w:proofErr w:type="spellEnd"/>
      <w:r w:rsidR="00043099" w:rsidRPr="00043099">
        <w:t xml:space="preserve">= </w:t>
      </w:r>
      <w:r w:rsidR="006B7FAF">
        <w:t>‘</w:t>
      </w:r>
      <w:r w:rsidR="00043099" w:rsidRPr="00043099">
        <w:t>{print $2}</w:t>
      </w:r>
      <w:r w:rsidR="006B7FAF">
        <w:t>’</w:t>
      </w:r>
    </w:p>
    <w:p w:rsidR="00BC5122" w:rsidRDefault="00BC5122" w:rsidP="00BC5122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截图：</w:t>
      </w:r>
    </w:p>
    <w:p w:rsidR="00BC5122" w:rsidRDefault="005354D0" w:rsidP="005354D0">
      <w:pPr>
        <w:ind w:left="840"/>
      </w:pPr>
      <w:r>
        <w:rPr>
          <w:noProof/>
        </w:rPr>
        <w:drawing>
          <wp:inline distT="0" distB="0" distL="0" distR="0" wp14:anchorId="32EFE4F0" wp14:editId="382E87A8">
            <wp:extent cx="5274310" cy="34734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122" w:rsidRDefault="009A5074" w:rsidP="00BC512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IP/</w:t>
      </w:r>
      <w:r>
        <w:rPr>
          <w:rFonts w:hint="eastAsia"/>
        </w:rPr>
        <w:t>端口</w:t>
      </w:r>
      <w:r w:rsidR="00043099">
        <w:rPr>
          <w:rFonts w:hint="eastAsia"/>
        </w:rPr>
        <w:t>：</w:t>
      </w:r>
    </w:p>
    <w:p w:rsidR="00043099" w:rsidRDefault="00BC5122" w:rsidP="00BC5122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命令：</w:t>
      </w:r>
      <w:proofErr w:type="spellStart"/>
      <w:r w:rsidR="005354D0" w:rsidRPr="005354D0">
        <w:t>grep</w:t>
      </w:r>
      <w:proofErr w:type="spellEnd"/>
      <w:r w:rsidR="005354D0" w:rsidRPr="005354D0">
        <w:t xml:space="preserve"> "`cat /</w:t>
      </w:r>
      <w:proofErr w:type="spellStart"/>
      <w:r w:rsidR="005354D0" w:rsidRPr="005354D0">
        <w:t>etc</w:t>
      </w:r>
      <w:proofErr w:type="spellEnd"/>
      <w:r w:rsidR="005354D0" w:rsidRPr="005354D0">
        <w:t>/hostname`$" /</w:t>
      </w:r>
      <w:proofErr w:type="spellStart"/>
      <w:r w:rsidR="005354D0" w:rsidRPr="005354D0">
        <w:t>etc</w:t>
      </w:r>
      <w:proofErr w:type="spellEnd"/>
      <w:r w:rsidR="005354D0" w:rsidRPr="005354D0">
        <w:t>/</w:t>
      </w:r>
      <w:proofErr w:type="spellStart"/>
      <w:r w:rsidR="005354D0" w:rsidRPr="005354D0">
        <w:t>hosts|awk</w:t>
      </w:r>
      <w:proofErr w:type="spellEnd"/>
      <w:r w:rsidR="005354D0" w:rsidRPr="005354D0">
        <w:t xml:space="preserve"> '{print $1}'</w:t>
      </w:r>
    </w:p>
    <w:p w:rsidR="00BC5122" w:rsidRDefault="00BC5122" w:rsidP="00BC5122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截图：</w:t>
      </w:r>
    </w:p>
    <w:p w:rsidR="00BC5122" w:rsidRDefault="001E2A5A" w:rsidP="005354D0">
      <w:pPr>
        <w:ind w:left="840"/>
      </w:pPr>
      <w:r>
        <w:rPr>
          <w:noProof/>
        </w:rPr>
        <w:drawing>
          <wp:inline distT="0" distB="0" distL="0" distR="0" wp14:anchorId="6C9CB910" wp14:editId="53747FD1">
            <wp:extent cx="5274310" cy="360045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FAF" w:rsidRPr="00F20F75" w:rsidRDefault="006B7FAF" w:rsidP="00F20F75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获取集群信息</w:t>
      </w:r>
    </w:p>
    <w:p w:rsidR="006B7FAF" w:rsidRDefault="006B7FAF" w:rsidP="001E2A5A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命令：</w:t>
      </w:r>
      <w:proofErr w:type="spellStart"/>
      <w:r w:rsidR="001E2A5A">
        <w:t>redis</w:t>
      </w:r>
      <w:proofErr w:type="spellEnd"/>
      <w:r w:rsidR="001E2A5A">
        <w:t xml:space="preserve">-cli -c –h </w:t>
      </w:r>
      <w:r w:rsidR="001E2A5A">
        <w:rPr>
          <w:rFonts w:hint="eastAsia"/>
        </w:rPr>
        <w:t>&lt;</w:t>
      </w:r>
      <w:r w:rsidR="001E2A5A">
        <w:rPr>
          <w:rFonts w:hint="eastAsia"/>
        </w:rPr>
        <w:t>主机名</w:t>
      </w:r>
      <w:r w:rsidR="001E2A5A">
        <w:rPr>
          <w:rFonts w:hint="eastAsia"/>
        </w:rPr>
        <w:t>/IP&gt;</w:t>
      </w:r>
      <w:r w:rsidR="001E2A5A" w:rsidRPr="001E2A5A">
        <w:t xml:space="preserve"> -p </w:t>
      </w:r>
      <w:r w:rsidR="001E2A5A">
        <w:rPr>
          <w:rFonts w:hint="eastAsia"/>
        </w:rPr>
        <w:t>&lt;</w:t>
      </w:r>
      <w:r w:rsidR="001E2A5A">
        <w:rPr>
          <w:rFonts w:hint="eastAsia"/>
        </w:rPr>
        <w:t>端口号</w:t>
      </w:r>
      <w:r w:rsidR="001E2A5A">
        <w:rPr>
          <w:rFonts w:hint="eastAsia"/>
        </w:rPr>
        <w:t>&gt;</w:t>
      </w:r>
      <w:r w:rsidR="001E2A5A" w:rsidRPr="001E2A5A">
        <w:t xml:space="preserve"> cluster nodes</w:t>
      </w:r>
    </w:p>
    <w:p w:rsidR="006B7FAF" w:rsidRDefault="001E2A5A" w:rsidP="006B7FAF">
      <w:pPr>
        <w:ind w:firstLine="420"/>
      </w:pPr>
      <w:r>
        <w:rPr>
          <w:noProof/>
        </w:rPr>
        <w:drawing>
          <wp:inline distT="0" distB="0" distL="0" distR="0" wp14:anchorId="222DA27F" wp14:editId="7EEAF060">
            <wp:extent cx="5274310" cy="61716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7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F75" w:rsidRDefault="00F20F75" w:rsidP="00F20F75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返回信息依次为：</w:t>
      </w:r>
    </w:p>
    <w:p w:rsid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Node ID</w:t>
      </w:r>
    </w:p>
    <w:p w:rsid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：端口</w:t>
      </w:r>
    </w:p>
    <w:p w:rsid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主从标识</w:t>
      </w:r>
    </w:p>
    <w:p w:rsid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如果是从节点，信息为所属主节点的</w:t>
      </w:r>
      <w:proofErr w:type="spellStart"/>
      <w:r>
        <w:rPr>
          <w:rFonts w:hint="eastAsia"/>
        </w:rPr>
        <w:t>NodeID</w:t>
      </w:r>
      <w:proofErr w:type="spellEnd"/>
    </w:p>
    <w:p w:rsidR="00F20F75" w:rsidRDefault="009A5074" w:rsidP="00F20F75">
      <w:pPr>
        <w:pStyle w:val="a5"/>
        <w:numPr>
          <w:ilvl w:val="0"/>
          <w:numId w:val="24"/>
        </w:numPr>
        <w:ind w:firstLineChars="0"/>
      </w:pPr>
      <w:r>
        <w:rPr>
          <w:rFonts w:ascii="Helvetica" w:hAnsi="Helvetica"/>
          <w:color w:val="333333"/>
          <w:sz w:val="20"/>
          <w:szCs w:val="20"/>
        </w:rPr>
        <w:t>最后一个等待回复的</w:t>
      </w:r>
      <w:r>
        <w:rPr>
          <w:rFonts w:ascii="Helvetica" w:hAnsi="Helvetica"/>
          <w:color w:val="333333"/>
          <w:sz w:val="20"/>
          <w:szCs w:val="20"/>
        </w:rPr>
        <w:t>PING</w:t>
      </w:r>
      <w:r>
        <w:rPr>
          <w:rFonts w:ascii="Helvetica" w:hAnsi="Helvetica"/>
          <w:color w:val="333333"/>
          <w:sz w:val="20"/>
          <w:szCs w:val="20"/>
        </w:rPr>
        <w:t>的时间</w:t>
      </w:r>
    </w:p>
    <w:p w:rsid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上一次</w:t>
      </w:r>
      <w:r>
        <w:rPr>
          <w:rFonts w:hint="eastAsia"/>
        </w:rPr>
        <w:t xml:space="preserve"> pong</w:t>
      </w:r>
      <w:r>
        <w:rPr>
          <w:rFonts w:hint="eastAsia"/>
        </w:rPr>
        <w:t>包的返回时间</w:t>
      </w:r>
    </w:p>
    <w:p w:rsidR="00F20F75" w:rsidRP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节点</w:t>
      </w:r>
      <w:r>
        <w:rPr>
          <w:rFonts w:ascii="Helvetica" w:hAnsi="Helvetica"/>
          <w:color w:val="333333"/>
          <w:shd w:val="clear" w:color="auto" w:fill="FFFFFF"/>
        </w:rPr>
        <w:t>Configuration epoch</w:t>
      </w:r>
      <w:r>
        <w:rPr>
          <w:rFonts w:ascii="Helvetica" w:hAnsi="Helvetica" w:hint="eastAsia"/>
          <w:color w:val="333333"/>
          <w:shd w:val="clear" w:color="auto" w:fill="FFFFFF"/>
        </w:rPr>
        <w:t xml:space="preserve"> </w:t>
      </w:r>
      <w:r>
        <w:rPr>
          <w:rFonts w:ascii="Helvetica" w:hAnsi="Helvetica" w:hint="eastAsia"/>
          <w:color w:val="333333"/>
          <w:shd w:val="clear" w:color="auto" w:fill="FFFFFF"/>
        </w:rPr>
        <w:t>值</w:t>
      </w:r>
    </w:p>
    <w:p w:rsidR="00F20F75" w:rsidRP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ascii="Helvetica" w:hAnsi="Helvetica" w:hint="eastAsia"/>
          <w:color w:val="333333"/>
          <w:shd w:val="clear" w:color="auto" w:fill="FFFFFF"/>
        </w:rPr>
        <w:t>节点当前状态</w:t>
      </w:r>
    </w:p>
    <w:p w:rsidR="00EF129F" w:rsidRPr="00EF129F" w:rsidRDefault="00F20F75" w:rsidP="00EF129F">
      <w:pPr>
        <w:pStyle w:val="a5"/>
        <w:numPr>
          <w:ilvl w:val="0"/>
          <w:numId w:val="24"/>
        </w:numPr>
        <w:ind w:firstLineChars="0"/>
      </w:pPr>
      <w:proofErr w:type="spellStart"/>
      <w:r>
        <w:rPr>
          <w:rFonts w:ascii="Helvetica" w:hAnsi="Helvetica"/>
          <w:color w:val="333333"/>
          <w:shd w:val="clear" w:color="auto" w:fill="FFFFFF"/>
        </w:rPr>
        <w:t>R</w:t>
      </w:r>
      <w:r>
        <w:rPr>
          <w:rFonts w:ascii="Helvetica" w:hAnsi="Helvetica" w:hint="eastAsia"/>
          <w:color w:val="333333"/>
          <w:shd w:val="clear" w:color="auto" w:fill="FFFFFF"/>
        </w:rPr>
        <w:t>edis</w:t>
      </w:r>
      <w:proofErr w:type="spellEnd"/>
      <w:r>
        <w:rPr>
          <w:rFonts w:ascii="Helvetica" w:hAnsi="Helvetica" w:hint="eastAsia"/>
          <w:color w:val="333333"/>
          <w:shd w:val="clear" w:color="auto" w:fill="FFFFFF"/>
        </w:rPr>
        <w:t>插槽范围</w:t>
      </w:r>
    </w:p>
    <w:p w:rsidR="00EF129F" w:rsidRDefault="00EF129F" w:rsidP="00DE4801">
      <w:pPr>
        <w:pStyle w:val="1"/>
        <w:numPr>
          <w:ilvl w:val="0"/>
          <w:numId w:val="26"/>
        </w:numPr>
      </w:pPr>
      <w:r>
        <w:rPr>
          <w:rFonts w:hint="eastAsia"/>
        </w:rPr>
        <w:t>附录</w:t>
      </w:r>
    </w:p>
    <w:p w:rsidR="00BE03FE" w:rsidRDefault="00EF129F" w:rsidP="00BE03FE">
      <w:pPr>
        <w:pStyle w:val="a5"/>
        <w:numPr>
          <w:ilvl w:val="0"/>
          <w:numId w:val="7"/>
        </w:numPr>
        <w:ind w:firstLineChars="0"/>
      </w:pPr>
      <w:r w:rsidRPr="00BE03FE">
        <w:rPr>
          <w:rFonts w:hint="eastAsia"/>
          <w:b/>
          <w:sz w:val="22"/>
        </w:rPr>
        <w:t>脚本文件</w:t>
      </w:r>
      <w:r>
        <w:rPr>
          <w:rFonts w:hint="eastAsia"/>
        </w:rPr>
        <w:t>：</w:t>
      </w:r>
    </w:p>
    <w:p w:rsidR="00EF129F" w:rsidRDefault="00EF129F" w:rsidP="00BE03FE">
      <w:pPr>
        <w:pStyle w:val="a5"/>
        <w:ind w:left="420" w:firstLineChars="0" w:firstLine="0"/>
      </w:pPr>
      <w:r>
        <w:object w:dxaOrig="1575" w:dyaOrig="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.8pt;height:42.1pt" o:ole="">
            <v:imagedata r:id="rId17" o:title=""/>
          </v:shape>
          <o:OLEObject Type="Embed" ProgID="Package" ShapeID="_x0000_i1025" DrawAspect="Content" ObjectID="_1657383258" r:id="rId18"/>
        </w:object>
      </w:r>
      <w:bookmarkStart w:id="0" w:name="_GoBack"/>
      <w:bookmarkEnd w:id="0"/>
    </w:p>
    <w:p w:rsidR="00BE03FE" w:rsidRDefault="00BE03FE" w:rsidP="00BE03FE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BE03FE">
        <w:rPr>
          <w:rFonts w:hint="eastAsia"/>
          <w:b/>
          <w:sz w:val="22"/>
        </w:rPr>
        <w:t>流程图</w:t>
      </w:r>
      <w:r>
        <w:rPr>
          <w:rFonts w:hint="eastAsia"/>
          <w:b/>
          <w:sz w:val="22"/>
        </w:rPr>
        <w:t>：</w:t>
      </w:r>
    </w:p>
    <w:p w:rsidR="00BE03FE" w:rsidRPr="00BE03FE" w:rsidRDefault="00BE03FE" w:rsidP="00BE03FE">
      <w:pPr>
        <w:pStyle w:val="a5"/>
        <w:ind w:left="420" w:firstLineChars="0" w:firstLine="0"/>
        <w:rPr>
          <w:b/>
          <w:sz w:val="22"/>
        </w:rPr>
      </w:pPr>
      <w:r>
        <w:rPr>
          <w:b/>
          <w:sz w:val="22"/>
        </w:rPr>
        <w:object w:dxaOrig="1531" w:dyaOrig="972">
          <v:shape id="_x0000_i1026" type="#_x0000_t75" style="width:76.75pt;height:48.9pt" o:ole="">
            <v:imagedata r:id="rId19" o:title=""/>
          </v:shape>
          <o:OLEObject Type="Embed" ProgID="Visio.Drawing.11" ShapeID="_x0000_i1026" DrawAspect="Icon" ObjectID="_1657383259" r:id="rId20"/>
        </w:object>
      </w:r>
    </w:p>
    <w:sectPr w:rsidR="00BE03FE" w:rsidRPr="00BE03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122D" w:rsidRDefault="00B8122D" w:rsidP="00631AE4">
      <w:r>
        <w:separator/>
      </w:r>
    </w:p>
  </w:endnote>
  <w:endnote w:type="continuationSeparator" w:id="0">
    <w:p w:rsidR="00B8122D" w:rsidRDefault="00B8122D" w:rsidP="00631A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jaVu Sans">
    <w:altName w:val="Times New Roman"/>
    <w:charset w:val="00"/>
    <w:family w:val="roman"/>
    <w:pitch w:val="default"/>
    <w:sig w:usb0="00000000" w:usb1="80000000" w:usb2="00000008" w:usb3="00000000" w:csb0="000001FF" w:csb1="00000000"/>
  </w:font>
  <w:font w:name="方正黑体_GBK">
    <w:altName w:val="Arial Unicode MS"/>
    <w:charset w:val="00"/>
    <w:family w:val="auto"/>
    <w:pitch w:val="default"/>
    <w:sig w:usb0="00000001" w:usb1="08000000" w:usb2="00000000" w:usb3="00000000" w:csb0="00040000" w:csb1="00000000"/>
  </w:font>
  <w:font w:name="Calibri Light">
    <w:altName w:val="Times New Roman"/>
    <w:panose1 w:val="00000000000000000000"/>
    <w:charset w:val="00"/>
    <w:family w:val="roman"/>
    <w:notTrueType/>
    <w:pitch w:val="default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122D" w:rsidRDefault="00B8122D" w:rsidP="00631AE4">
      <w:r>
        <w:separator/>
      </w:r>
    </w:p>
  </w:footnote>
  <w:footnote w:type="continuationSeparator" w:id="0">
    <w:p w:rsidR="00B8122D" w:rsidRDefault="00B8122D" w:rsidP="00631A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DC7"/>
    <w:multiLevelType w:val="hybridMultilevel"/>
    <w:tmpl w:val="AE00BD26"/>
    <w:lvl w:ilvl="0" w:tplc="A268DB7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22A7B"/>
    <w:multiLevelType w:val="hybridMultilevel"/>
    <w:tmpl w:val="B82CFDF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0716185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19E04AA"/>
    <w:multiLevelType w:val="hybridMultilevel"/>
    <w:tmpl w:val="C61EFF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D2A0336"/>
    <w:multiLevelType w:val="hybridMultilevel"/>
    <w:tmpl w:val="DA0A57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44B507F"/>
    <w:multiLevelType w:val="hybridMultilevel"/>
    <w:tmpl w:val="D3B0C5B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7487A45"/>
    <w:multiLevelType w:val="hybridMultilevel"/>
    <w:tmpl w:val="0A7C90FA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3B3067CE"/>
    <w:multiLevelType w:val="hybridMultilevel"/>
    <w:tmpl w:val="E3C2401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3E1E4429"/>
    <w:multiLevelType w:val="hybridMultilevel"/>
    <w:tmpl w:val="DD84D5C6"/>
    <w:lvl w:ilvl="0" w:tplc="DF74F642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141253D"/>
    <w:multiLevelType w:val="hybridMultilevel"/>
    <w:tmpl w:val="8E40AB12"/>
    <w:lvl w:ilvl="0" w:tplc="0409000B">
      <w:start w:val="1"/>
      <w:numFmt w:val="bullet"/>
      <w:lvlText w:val=""/>
      <w:lvlJc w:val="left"/>
      <w:pPr>
        <w:ind w:left="6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10">
    <w:nsid w:val="42EC1603"/>
    <w:multiLevelType w:val="hybridMultilevel"/>
    <w:tmpl w:val="61DA477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45E641E7"/>
    <w:multiLevelType w:val="hybridMultilevel"/>
    <w:tmpl w:val="E1DA04E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E1B2F7C"/>
    <w:multiLevelType w:val="hybridMultilevel"/>
    <w:tmpl w:val="ED50A3E8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82E32E2"/>
    <w:multiLevelType w:val="hybridMultilevel"/>
    <w:tmpl w:val="935A59C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9810434"/>
    <w:multiLevelType w:val="hybridMultilevel"/>
    <w:tmpl w:val="D06AF6D8"/>
    <w:lvl w:ilvl="0" w:tplc="04090003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5">
    <w:nsid w:val="5B214A35"/>
    <w:multiLevelType w:val="hybridMultilevel"/>
    <w:tmpl w:val="6C567CE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5F1AA683"/>
    <w:multiLevelType w:val="singleLevel"/>
    <w:tmpl w:val="5F1AA683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7">
    <w:nsid w:val="5F1AC976"/>
    <w:multiLevelType w:val="singleLevel"/>
    <w:tmpl w:val="5F1AC976"/>
    <w:lvl w:ilvl="0">
      <w:start w:val="1"/>
      <w:numFmt w:val="chineseCounting"/>
      <w:suff w:val="nothing"/>
      <w:lvlText w:val="%1、"/>
      <w:lvlJc w:val="left"/>
    </w:lvl>
  </w:abstractNum>
  <w:abstractNum w:abstractNumId="18">
    <w:nsid w:val="6C072594"/>
    <w:multiLevelType w:val="hybridMultilevel"/>
    <w:tmpl w:val="9B3AA62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DD43FA4"/>
    <w:multiLevelType w:val="hybridMultilevel"/>
    <w:tmpl w:val="5DE46C0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6E742EA8"/>
    <w:multiLevelType w:val="hybridMultilevel"/>
    <w:tmpl w:val="1C7E63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0331FCB"/>
    <w:multiLevelType w:val="hybridMultilevel"/>
    <w:tmpl w:val="0E10E9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6E44D26"/>
    <w:multiLevelType w:val="hybridMultilevel"/>
    <w:tmpl w:val="DAC0897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7CD71550"/>
    <w:multiLevelType w:val="hybridMultilevel"/>
    <w:tmpl w:val="6194E146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7DD34A0E"/>
    <w:multiLevelType w:val="hybridMultilevel"/>
    <w:tmpl w:val="5A640C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F3911E3"/>
    <w:multiLevelType w:val="hybridMultilevel"/>
    <w:tmpl w:val="B5261BC0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16"/>
  </w:num>
  <w:num w:numId="3">
    <w:abstractNumId w:val="4"/>
  </w:num>
  <w:num w:numId="4">
    <w:abstractNumId w:val="9"/>
  </w:num>
  <w:num w:numId="5">
    <w:abstractNumId w:val="20"/>
  </w:num>
  <w:num w:numId="6">
    <w:abstractNumId w:val="18"/>
  </w:num>
  <w:num w:numId="7">
    <w:abstractNumId w:val="21"/>
  </w:num>
  <w:num w:numId="8">
    <w:abstractNumId w:val="5"/>
  </w:num>
  <w:num w:numId="9">
    <w:abstractNumId w:val="12"/>
  </w:num>
  <w:num w:numId="10">
    <w:abstractNumId w:val="6"/>
  </w:num>
  <w:num w:numId="11">
    <w:abstractNumId w:val="19"/>
  </w:num>
  <w:num w:numId="12">
    <w:abstractNumId w:val="11"/>
  </w:num>
  <w:num w:numId="13">
    <w:abstractNumId w:val="22"/>
  </w:num>
  <w:num w:numId="14">
    <w:abstractNumId w:val="24"/>
  </w:num>
  <w:num w:numId="15">
    <w:abstractNumId w:val="13"/>
  </w:num>
  <w:num w:numId="16">
    <w:abstractNumId w:val="25"/>
  </w:num>
  <w:num w:numId="17">
    <w:abstractNumId w:val="1"/>
  </w:num>
  <w:num w:numId="18">
    <w:abstractNumId w:val="10"/>
  </w:num>
  <w:num w:numId="19">
    <w:abstractNumId w:val="7"/>
  </w:num>
  <w:num w:numId="20">
    <w:abstractNumId w:val="15"/>
  </w:num>
  <w:num w:numId="21">
    <w:abstractNumId w:val="23"/>
  </w:num>
  <w:num w:numId="22">
    <w:abstractNumId w:val="3"/>
  </w:num>
  <w:num w:numId="23">
    <w:abstractNumId w:val="2"/>
  </w:num>
  <w:num w:numId="24">
    <w:abstractNumId w:val="14"/>
  </w:num>
  <w:num w:numId="25">
    <w:abstractNumId w:val="0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EFAF0A3"/>
    <w:rsid w:val="FEFAF0A3"/>
    <w:rsid w:val="0FF7A7A8"/>
    <w:rsid w:val="11FB94B5"/>
    <w:rsid w:val="2EFBD65F"/>
    <w:rsid w:val="3D5DA060"/>
    <w:rsid w:val="4F71F6FF"/>
    <w:rsid w:val="51C7B7B7"/>
    <w:rsid w:val="577FAB74"/>
    <w:rsid w:val="5B326E8E"/>
    <w:rsid w:val="5B3EDAA0"/>
    <w:rsid w:val="5CCD97C6"/>
    <w:rsid w:val="6D6EE337"/>
    <w:rsid w:val="6F1B7B00"/>
    <w:rsid w:val="6FFFEF15"/>
    <w:rsid w:val="77EF0476"/>
    <w:rsid w:val="7B549EA1"/>
    <w:rsid w:val="7B7B9CE7"/>
    <w:rsid w:val="7EEFCC9C"/>
    <w:rsid w:val="7EFF4FEF"/>
    <w:rsid w:val="7F7B07D6"/>
    <w:rsid w:val="7FA95B1E"/>
    <w:rsid w:val="7FBDC989"/>
    <w:rsid w:val="7FEAF116"/>
    <w:rsid w:val="7FF2CDD3"/>
    <w:rsid w:val="9F5FBD30"/>
    <w:rsid w:val="A7D7F463"/>
    <w:rsid w:val="A9765CFC"/>
    <w:rsid w:val="AF799368"/>
    <w:rsid w:val="B6F8DE78"/>
    <w:rsid w:val="B7DA507E"/>
    <w:rsid w:val="BBB69F55"/>
    <w:rsid w:val="BD76E07A"/>
    <w:rsid w:val="BDEA3F77"/>
    <w:rsid w:val="BDFF0C6C"/>
    <w:rsid w:val="BFE7EF0B"/>
    <w:rsid w:val="D5FE5CF1"/>
    <w:rsid w:val="D9FDC70B"/>
    <w:rsid w:val="DFEF4A47"/>
    <w:rsid w:val="EBFFFB26"/>
    <w:rsid w:val="EC76D11C"/>
    <w:rsid w:val="EEBD1595"/>
    <w:rsid w:val="EF7C9B11"/>
    <w:rsid w:val="F37742A6"/>
    <w:rsid w:val="F5773DF6"/>
    <w:rsid w:val="F5FE1C85"/>
    <w:rsid w:val="F697B7C5"/>
    <w:rsid w:val="F76F0C88"/>
    <w:rsid w:val="F7E3D7E4"/>
    <w:rsid w:val="F9DDF827"/>
    <w:rsid w:val="F9FF3A36"/>
    <w:rsid w:val="FBE72F33"/>
    <w:rsid w:val="FBFDFCEA"/>
    <w:rsid w:val="FEFAF0A3"/>
    <w:rsid w:val="FF5F7178"/>
    <w:rsid w:val="FFFFF66E"/>
    <w:rsid w:val="00043099"/>
    <w:rsid w:val="001E2A5A"/>
    <w:rsid w:val="00200702"/>
    <w:rsid w:val="005354D0"/>
    <w:rsid w:val="00631AE4"/>
    <w:rsid w:val="006B250E"/>
    <w:rsid w:val="006B7FAF"/>
    <w:rsid w:val="009A5074"/>
    <w:rsid w:val="00B8122D"/>
    <w:rsid w:val="00BA297A"/>
    <w:rsid w:val="00BC5122"/>
    <w:rsid w:val="00BE03FE"/>
    <w:rsid w:val="00C4278A"/>
    <w:rsid w:val="00C90487"/>
    <w:rsid w:val="00D626BF"/>
    <w:rsid w:val="00DE4801"/>
    <w:rsid w:val="00EF129F"/>
    <w:rsid w:val="00F20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10" Type="http://schemas.openxmlformats.org/officeDocument/2006/relationships/image" Target="media/image1.png"/><Relationship Id="rId19" Type="http://schemas.openxmlformats.org/officeDocument/2006/relationships/image" Target="media/image9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0F37397-1704-4AC4-8604-2FFC44E73A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9</TotalTime>
  <Pages>3</Pages>
  <Words>124</Words>
  <Characters>712</Characters>
  <Application>Microsoft Office Word</Application>
  <DocSecurity>0</DocSecurity>
  <Lines>5</Lines>
  <Paragraphs>1</Paragraphs>
  <ScaleCrop>false</ScaleCrop>
  <Company/>
  <LinksUpToDate>false</LinksUpToDate>
  <CharactersWithSpaces>8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</dc:creator>
  <cp:lastModifiedBy>EleVen</cp:lastModifiedBy>
  <cp:revision>13</cp:revision>
  <dcterms:created xsi:type="dcterms:W3CDTF">2020-07-24T12:56:00Z</dcterms:created>
  <dcterms:modified xsi:type="dcterms:W3CDTF">2020-07-27T11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